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8C7C03" w14:textId="77777777"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w:t>
      </w:r>
      <w:proofErr w:type="gramStart"/>
      <w:r>
        <w:t>021][</w:t>
      </w:r>
      <w:proofErr w:type="gramEnd"/>
      <w:r>
        <w:t>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proofErr w:type="gramStart"/>
            <w:r>
              <w:rPr>
                <w:rFonts w:hint="eastAsia"/>
                <w:lang w:val="en-US" w:eastAsia="zh-CN"/>
              </w:rPr>
              <w:t>ZTE(</w:t>
            </w:r>
            <w:proofErr w:type="gramEnd"/>
            <w:r>
              <w:rPr>
                <w:rFonts w:hint="eastAsia"/>
                <w:lang w:val="en-US" w:eastAsia="zh-CN"/>
              </w:rPr>
              <w:t>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77777777"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F9928BC" w14:textId="77777777"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1BC76D7" w14:textId="77777777" w:rsidR="00231098" w:rsidRDefault="00231098" w:rsidP="00231098">
            <w:pPr>
              <w:pStyle w:val="TAC"/>
              <w:spacing w:before="20" w:after="20"/>
              <w:ind w:left="57" w:right="57"/>
              <w:jc w:val="left"/>
              <w:rPr>
                <w:lang w:eastAsia="zh-CN"/>
              </w:rPr>
            </w:pPr>
          </w:p>
        </w:tc>
      </w:tr>
      <w:tr w:rsidR="00231098"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77777777"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6438069" w14:textId="77777777"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6A1EA00" w14:textId="77777777" w:rsidR="00231098" w:rsidRDefault="00231098" w:rsidP="00231098">
            <w:pPr>
              <w:pStyle w:val="TAC"/>
              <w:spacing w:before="20" w:after="20"/>
              <w:ind w:left="57" w:right="57"/>
              <w:jc w:val="left"/>
              <w:rPr>
                <w:lang w:eastAsia="zh-CN"/>
              </w:rPr>
            </w:pPr>
          </w:p>
        </w:tc>
      </w:tr>
      <w:tr w:rsidR="00231098"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77777777"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73CA2A5" w14:textId="77777777"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388F93" w14:textId="77777777" w:rsidR="00231098" w:rsidRDefault="00231098" w:rsidP="00231098">
            <w:pPr>
              <w:pStyle w:val="TAC"/>
              <w:spacing w:before="20" w:after="20"/>
              <w:ind w:left="57" w:right="57"/>
              <w:jc w:val="left"/>
              <w:rPr>
                <w:lang w:eastAsia="zh-CN"/>
              </w:rPr>
            </w:pPr>
          </w:p>
        </w:tc>
      </w:tr>
      <w:tr w:rsidR="00231098"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77777777"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54EBF5" w14:textId="77777777"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8ECD265" w14:textId="77777777" w:rsidR="00231098" w:rsidRDefault="00231098" w:rsidP="00231098">
            <w:pPr>
              <w:pStyle w:val="TAC"/>
              <w:spacing w:before="20" w:after="20"/>
              <w:ind w:left="57" w:right="57"/>
              <w:jc w:val="left"/>
              <w:rPr>
                <w:lang w:eastAsia="zh-CN"/>
              </w:rPr>
            </w:pPr>
          </w:p>
        </w:tc>
      </w:tr>
    </w:tbl>
    <w:p w14:paraId="04FEC671" w14:textId="77777777" w:rsidR="00B448DF" w:rsidRDefault="00B448DF"/>
    <w:p w14:paraId="3D0F8B22" w14:textId="77777777" w:rsidR="00B448DF" w:rsidRDefault="00564F42">
      <w:pPr>
        <w:pStyle w:val="Heading1"/>
        <w:numPr>
          <w:ilvl w:val="0"/>
          <w:numId w:val="3"/>
        </w:numPr>
      </w:pPr>
      <w:r>
        <w:lastRenderedPageBreak/>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6729FF">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w:t>
            </w:r>
            <w:proofErr w:type="gramStart"/>
            <w:r>
              <w:rPr>
                <w:lang w:eastAsia="zh-CN"/>
              </w:rPr>
              <w:t>Random Access</w:t>
            </w:r>
            <w:proofErr w:type="gramEnd"/>
            <w:r>
              <w:rPr>
                <w:lang w:eastAsia="zh-CN"/>
              </w:rPr>
              <w:t xml:space="preserve">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proofErr w:type="gramStart"/>
            <w:r>
              <w:rPr>
                <w:rFonts w:hint="eastAsia"/>
                <w:lang w:val="en-US" w:eastAsia="zh-CN"/>
              </w:rPr>
              <w:t>procedure,that</w:t>
            </w:r>
            <w:r>
              <w:rPr>
                <w:lang w:val="en-US" w:eastAsia="zh-CN"/>
              </w:rPr>
              <w:t>’</w:t>
            </w:r>
            <w:r>
              <w:rPr>
                <w:rFonts w:hint="eastAsia"/>
                <w:lang w:val="en-US" w:eastAsia="zh-CN"/>
              </w:rPr>
              <w:t>s</w:t>
            </w:r>
            <w:proofErr w:type="spellEnd"/>
            <w:proofErr w:type="gram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proofErr w:type="gramStart"/>
            <w:r>
              <w:rPr>
                <w:rFonts w:hint="eastAsia"/>
                <w:lang w:val="en-US" w:eastAsia="zh-CN"/>
              </w:rPr>
              <w:t>highlighted.Hence</w:t>
            </w:r>
            <w:proofErr w:type="spellEnd"/>
            <w:proofErr w:type="gram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6E360E">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6E360E">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6E360E">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6E360E">
            <w:pPr>
              <w:pStyle w:val="TAC"/>
              <w:spacing w:before="20" w:after="20"/>
              <w:ind w:left="57" w:right="57"/>
              <w:jc w:val="left"/>
              <w:rPr>
                <w:lang w:eastAsia="zh-CN"/>
              </w:rPr>
            </w:pPr>
          </w:p>
          <w:p w14:paraId="5429995A" w14:textId="77777777" w:rsidR="009C1BF6" w:rsidRDefault="009C1BF6" w:rsidP="006E360E">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77777777" w:rsidR="00B448DF" w:rsidRDefault="00564F42">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77777777" w:rsidR="00B448DF" w:rsidRDefault="00564F42">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lastRenderedPageBreak/>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77777777" w:rsidR="00B448DF" w:rsidRDefault="00564F42">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2036504C" w14:textId="77777777" w:rsidR="00B448DF" w:rsidRDefault="00564F42">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77777777" w:rsidR="00B448DF" w:rsidRDefault="00564F42">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1C9E49C2" w14:textId="77777777" w:rsidR="00B448DF" w:rsidRDefault="00564F42">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77777777" w:rsidR="00B448DF" w:rsidRDefault="00564F42">
            <w:pPr>
              <w:pStyle w:val="B1"/>
              <w:rPr>
                <w:lang w:eastAsia="ko-KR"/>
              </w:rPr>
            </w:pPr>
            <w:r>
              <w:rPr>
                <w:lang w:eastAsia="ko-KR"/>
              </w:rPr>
              <w:t>1&gt;</w:t>
            </w:r>
            <w:r>
              <w:rPr>
                <w:lang w:eastAsia="ko-KR"/>
              </w:rPr>
              <w:tab/>
              <w:t>else if a CSI-RS is selected above:</w:t>
            </w:r>
          </w:p>
          <w:p w14:paraId="7DE756EC" w14:textId="77777777" w:rsidR="00B448DF" w:rsidRDefault="00564F42">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w:t>
            </w:r>
            <w:r>
              <w:rPr>
                <w:lang w:eastAsia="ko-KR"/>
              </w:rPr>
              <w:lastRenderedPageBreak/>
              <w:t>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8FD49F4" w14:textId="77777777"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del w:id="44" w:author="ZTE DF" w:date="2021-07-28T17:06:00Z">
              <w:r>
                <w:rPr>
                  <w:i/>
                  <w:lang w:val="en-US" w:eastAsia="ko-KR"/>
                </w:rPr>
                <w:delText>periodicity</w:delText>
              </w:r>
            </w:del>
            <w:ins w:id="45" w:author="ZTE DF" w:date="2021-07-28T17:06:00Z">
              <w:r>
                <w:rPr>
                  <w:rFonts w:hint="eastAsia"/>
                  <w:i/>
                  <w:lang w:val="en-US" w:eastAsia="zh-CN"/>
                </w:rPr>
                <w:t>P</w:t>
              </w:r>
            </w:ins>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6"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7"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ins w:id="48" w:author="ZTE DF" w:date="2021-07-28T16:29:00Z">
              <w:r>
                <w:rPr>
                  <w:rFonts w:hint="eastAsia"/>
                  <w:i/>
                  <w:iCs/>
                  <w:lang w:val="en-US" w:eastAsia="zh-CN"/>
                </w:rPr>
                <w:t>P</w:t>
              </w:r>
            </w:ins>
            <w:del w:id="49"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50" w:author="ZTE DF" w:date="2021-07-28T16:29:00Z"/>
                <w:lang w:val="en-US" w:eastAsia="zh-CN"/>
              </w:rPr>
            </w:pPr>
            <w:ins w:id="51"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2" w:author="ZTE DF" w:date="2021-07-28T16:30:00Z">
              <w:r>
                <w:rPr>
                  <w:rFonts w:hint="eastAsia"/>
                  <w:lang w:val="en-US" w:eastAsia="zh-CN"/>
                </w:rPr>
                <w:t>s</w:t>
              </w:r>
            </w:ins>
            <w:ins w:id="53"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4"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77777777" w:rsidR="00B448DF" w:rsidRDefault="00564F42">
            <w:pPr>
              <w:pStyle w:val="EQ"/>
              <w:jc w:val="center"/>
              <w:rPr>
                <w:i/>
                <w:lang w:eastAsia="ko-KR"/>
              </w:rPr>
            </w:pPr>
            <w:r>
              <w:rPr>
                <w:lang w:eastAsia="ko-KR"/>
              </w:rPr>
              <w:lastRenderedPageBreak/>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del w:id="55" w:author="ZTE DF" w:date="2021-07-28T16:55:00Z">
              <w:r>
                <w:rPr>
                  <w:i/>
                  <w:lang w:val="en-US" w:eastAsia="ko-KR"/>
                </w:rPr>
                <w:delText>periodicity</w:delText>
              </w:r>
            </w:del>
            <w:ins w:id="56" w:author="ZTE DF" w:date="2021-07-28T16:55:00Z">
              <w:r>
                <w:rPr>
                  <w:rFonts w:hint="eastAsia"/>
                  <w:i/>
                  <w:lang w:val="en-US" w:eastAsia="zh-CN"/>
                </w:rPr>
                <w:t>P</w:t>
              </w:r>
            </w:ins>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7" w:author="ZTE DF" w:date="2021-07-28T16:32:00Z">
              <w:r>
                <w:rPr>
                  <w:rFonts w:hint="eastAsia"/>
                  <w:lang w:val="en-US" w:eastAsia="zh-CN"/>
                </w:rPr>
                <w:t>,</w:t>
              </w:r>
            </w:ins>
            <w:del w:id="58" w:author="ZTE DF" w:date="2021-07-28T16:32:00Z">
              <w:r>
                <w:rPr>
                  <w:lang w:eastAsia="ko-KR"/>
                </w:rPr>
                <w:delText>.</w:delText>
              </w:r>
            </w:del>
            <w:ins w:id="59"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60" w:name="_Toc52796494"/>
            <w:bookmarkStart w:id="61" w:name="_Toc37296210"/>
            <w:bookmarkStart w:id="62" w:name="_Toc46490337"/>
            <w:bookmarkStart w:id="63" w:name="_Toc76574177"/>
            <w:bookmarkStart w:id="64" w:name="_Toc29239851"/>
            <w:bookmarkStart w:id="65" w:name="_Toc52752032"/>
          </w:p>
          <w:p w14:paraId="2A2DE23C" w14:textId="77777777" w:rsidR="00B448DF" w:rsidRDefault="00564F42">
            <w:pPr>
              <w:pStyle w:val="Heading3"/>
              <w:rPr>
                <w:lang w:eastAsia="ko-KR"/>
              </w:rPr>
            </w:pPr>
            <w:r>
              <w:rPr>
                <w:lang w:eastAsia="ko-KR"/>
              </w:rPr>
              <w:t>5.8.1</w:t>
            </w:r>
            <w:r>
              <w:rPr>
                <w:lang w:eastAsia="ko-KR"/>
              </w:rPr>
              <w:tab/>
              <w:t>Downlink</w:t>
            </w:r>
            <w:bookmarkEnd w:id="60"/>
            <w:bookmarkEnd w:id="61"/>
            <w:bookmarkEnd w:id="62"/>
            <w:bookmarkEnd w:id="63"/>
            <w:bookmarkEnd w:id="64"/>
            <w:bookmarkEnd w:id="65"/>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6"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7" w:author="ZTE DF" w:date="2021-07-28T16:33:00Z">
              <w:r>
                <w:rPr>
                  <w:rFonts w:hint="eastAsia"/>
                  <w:i/>
                  <w:iCs/>
                  <w:lang w:val="en-US" w:eastAsia="zh-CN"/>
                </w:rPr>
                <w:t>P</w:t>
              </w:r>
            </w:ins>
            <w:del w:id="68"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9"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70"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71" w:name="_Toc46490338"/>
            <w:bookmarkStart w:id="72" w:name="_Toc29239852"/>
            <w:bookmarkStart w:id="73" w:name="_Toc37296211"/>
            <w:bookmarkStart w:id="74" w:name="_Toc76574178"/>
            <w:bookmarkStart w:id="75" w:name="_Toc52796495"/>
            <w:bookmarkStart w:id="76" w:name="_Toc52752033"/>
            <w:r>
              <w:rPr>
                <w:lang w:eastAsia="ko-KR"/>
              </w:rPr>
              <w:t>5.8.2</w:t>
            </w:r>
            <w:r>
              <w:rPr>
                <w:lang w:eastAsia="ko-KR"/>
              </w:rPr>
              <w:tab/>
              <w:t>Uplink</w:t>
            </w:r>
            <w:bookmarkEnd w:id="71"/>
            <w:bookmarkEnd w:id="72"/>
            <w:bookmarkEnd w:id="73"/>
            <w:bookmarkEnd w:id="74"/>
            <w:bookmarkEnd w:id="75"/>
            <w:bookmarkEnd w:id="76"/>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7" w:author="ZTE DF" w:date="2021-07-28T16:32:00Z">
              <w:r>
                <w:rPr>
                  <w:rFonts w:hint="eastAsia"/>
                  <w:i/>
                  <w:lang w:val="en-US" w:eastAsia="zh-CN"/>
                </w:rPr>
                <w:t>periodicityExt</w:t>
              </w:r>
            </w:ins>
            <w:proofErr w:type="spellEnd"/>
            <w:r>
              <w:rPr>
                <w:lang w:eastAsia="ko-KR"/>
              </w:rPr>
              <w:t>: periodicity of the configured grant Type 1;</w:t>
            </w:r>
          </w:p>
          <w:p w14:paraId="2E73B0DE" w14:textId="77777777" w:rsidR="00B448DF" w:rsidRDefault="00564F42">
            <w:pPr>
              <w:pStyle w:val="NO"/>
              <w:ind w:left="0" w:firstLine="0"/>
              <w:rPr>
                <w:rFonts w:eastAsiaTheme="minorEastAsia"/>
                <w:lang w:val="en-US" w:eastAsia="zh-CN"/>
              </w:rPr>
            </w:pPr>
            <w:r>
              <w:rPr>
                <w:rFonts w:eastAsiaTheme="minorEastAsia" w:hint="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8"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77777777"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del w:id="79" w:author="ZTE DF" w:date="2021-07-28T16:34:00Z">
              <w:r>
                <w:rPr>
                  <w:i/>
                  <w:lang w:val="en-US" w:eastAsia="ko-KR"/>
                </w:rPr>
                <w:delText>periodicity</w:delText>
              </w:r>
            </w:del>
            <w:ins w:id="80"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81" w:author="ZTE DF" w:date="2021-07-28T17:33:00Z">
              <w:r>
                <w:rPr>
                  <w:rFonts w:hint="eastAsia"/>
                  <w:lang w:val="en-US" w:eastAsia="zh-CN"/>
                </w:rPr>
                <w:t>Where</w:t>
              </w:r>
              <w:r>
                <w:rPr>
                  <w:i/>
                  <w:iCs/>
                  <w:lang w:val="en-US" w:eastAsia="zh-CN"/>
                </w:rPr>
                <w:t xml:space="preserve"> P</w:t>
              </w:r>
            </w:ins>
            <w:ins w:id="82"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83"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77777777"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del w:id="84" w:author="ZTE DF" w:date="2021-07-28T16:34:00Z">
              <w:r>
                <w:rPr>
                  <w:i/>
                  <w:lang w:val="en-US" w:eastAsia="ko-KR"/>
                </w:rPr>
                <w:delText>periodicity</w:delText>
              </w:r>
            </w:del>
            <w:ins w:id="85"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77777777" w:rsidR="00B448DF" w:rsidRDefault="00564F42">
            <w:pPr>
              <w:rPr>
                <w:rFonts w:eastAsiaTheme="minorEastAsia"/>
                <w:lang w:val="en-US" w:eastAsia="zh-CN"/>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ins w:id="86" w:author="ZTE DF" w:date="2021-07-28T16:34:00Z">
              <w:r>
                <w:rPr>
                  <w:rFonts w:hint="eastAsia"/>
                  <w:lang w:val="en-US" w:eastAsia="zh-CN"/>
                </w:rPr>
                <w:t>,</w:t>
              </w:r>
              <w:r>
                <w:rPr>
                  <w:rFonts w:hint="eastAsia"/>
                  <w:i/>
                  <w:iCs/>
                  <w:lang w:val="en-US" w:eastAsia="zh-CN"/>
                </w:rPr>
                <w:t xml:space="preserve"> </w:t>
              </w:r>
            </w:ins>
            <w:ins w:id="87" w:author="ZTE DF" w:date="2021-07-28T16:35:00Z">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 xml:space="preserve">according to TS 38.331 [5] </w:t>
              </w:r>
            </w:ins>
            <w:del w:id="88" w:author="ZTE DF" w:date="2021-07-28T16:34:00Z">
              <w:r>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9" w:name="_Toc52796507"/>
            <w:bookmarkStart w:id="90" w:name="_Toc76574190"/>
            <w:bookmarkStart w:id="91" w:name="_Toc37296223"/>
            <w:bookmarkStart w:id="92" w:name="_Toc29239861"/>
            <w:bookmarkStart w:id="93" w:name="_Toc52752045"/>
            <w:bookmarkStart w:id="94" w:name="_Toc46490350"/>
            <w:r>
              <w:rPr>
                <w:lang w:eastAsia="ko-KR"/>
              </w:rPr>
              <w:t>5.17</w:t>
            </w:r>
            <w:r>
              <w:rPr>
                <w:lang w:eastAsia="ko-KR"/>
              </w:rPr>
              <w:tab/>
              <w:t>Beam Failure Detection and Recovery procedure</w:t>
            </w:r>
            <w:bookmarkEnd w:id="89"/>
            <w:bookmarkEnd w:id="90"/>
            <w:bookmarkEnd w:id="91"/>
            <w:bookmarkEnd w:id="92"/>
            <w:bookmarkEnd w:id="93"/>
            <w:bookmarkEnd w:id="94"/>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77777777" w:rsidR="00B448DF" w:rsidRDefault="00564F42">
            <w:pPr>
              <w:rPr>
                <w:szCs w:val="22"/>
                <w:lang w:val="en-US" w:eastAsia="zh-CN"/>
              </w:rPr>
            </w:pPr>
            <w:r>
              <w:rPr>
                <w:rFonts w:hint="eastAsia"/>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95"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1D103518" w14:textId="77777777"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7777777"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7777777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6E360E">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6E360E">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6E360E">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w:t>
            </w:r>
            <w:proofErr w:type="gramStart"/>
            <w:r>
              <w:rPr>
                <w:lang w:eastAsia="ko-KR"/>
              </w:rPr>
              <w:t>high level</w:t>
            </w:r>
            <w:proofErr w:type="gramEnd"/>
            <w:r>
              <w:rPr>
                <w:lang w:eastAsia="ko-KR"/>
              </w:rPr>
              <w:t xml:space="preserve">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lastRenderedPageBreak/>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96" w:author="Ericsson" w:date="2021-08-03T16:25:00Z">
              <w:r>
                <w:rPr>
                  <w:szCs w:val="22"/>
                  <w:lang w:eastAsia="sv-SE"/>
                </w:rPr>
                <w:t xml:space="preserve"> one or two</w:t>
              </w:r>
            </w:ins>
            <w:r>
              <w:rPr>
                <w:szCs w:val="22"/>
                <w:lang w:eastAsia="sv-SE"/>
              </w:rPr>
              <w:t xml:space="preserve"> </w:t>
            </w:r>
            <w:del w:id="97"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8"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9" w:author="ZTE DF" w:date="2021-08-17T08:57:00Z">
        <w:r>
          <w:rPr>
            <w:szCs w:val="22"/>
            <w:lang w:val="en-US" w:eastAsia="zh-CN"/>
          </w:rPr>
          <w:delText>trigger</w:delText>
        </w:r>
      </w:del>
      <w:ins w:id="100" w:author="ZTE DF" w:date="2021-08-17T08:57:00Z">
        <w:r>
          <w:rPr>
            <w:rFonts w:hint="eastAsia"/>
            <w:szCs w:val="22"/>
            <w:lang w:val="en-US" w:eastAsia="zh-CN"/>
          </w:rPr>
          <w:t>generate</w:t>
        </w:r>
      </w:ins>
      <w:r>
        <w:rPr>
          <w:rFonts w:hint="eastAsia"/>
          <w:szCs w:val="22"/>
          <w:lang w:val="en-US" w:eastAsia="zh-CN"/>
        </w:rPr>
        <w:t xml:space="preserve"> the BFR </w:t>
      </w:r>
      <w:ins w:id="101"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102" w:author="ZTE DF" w:date="2021-08-17T08:57:00Z">
        <w:r>
          <w:rPr>
            <w:szCs w:val="22"/>
            <w:lang w:val="en-US" w:eastAsia="zh-CN"/>
          </w:rPr>
          <w:delText>trigger</w:delText>
        </w:r>
      </w:del>
      <w:ins w:id="103" w:author="ZTE DF" w:date="2021-08-17T08:57:00Z">
        <w:r>
          <w:rPr>
            <w:rFonts w:hint="eastAsia"/>
            <w:szCs w:val="22"/>
            <w:lang w:val="en-US" w:eastAsia="zh-CN"/>
          </w:rPr>
          <w:t>generate</w:t>
        </w:r>
      </w:ins>
      <w:r>
        <w:rPr>
          <w:rFonts w:hint="eastAsia"/>
          <w:szCs w:val="22"/>
          <w:lang w:val="en-US" w:eastAsia="zh-CN"/>
        </w:rPr>
        <w:t xml:space="preserve"> the </w:t>
      </w:r>
      <w:proofErr w:type="gramStart"/>
      <w:r>
        <w:rPr>
          <w:rFonts w:hint="eastAsia"/>
          <w:szCs w:val="22"/>
          <w:lang w:val="en-US" w:eastAsia="zh-CN"/>
        </w:rPr>
        <w:t>BFR</w:t>
      </w:r>
      <w:ins w:id="104" w:author="ZTE DF" w:date="2021-08-17T08:57:00Z">
        <w:r>
          <w:rPr>
            <w:rFonts w:hint="eastAsia"/>
            <w:szCs w:val="22"/>
            <w:lang w:val="en-US" w:eastAsia="zh-CN"/>
          </w:rPr>
          <w:t xml:space="preserve">  MAC</w:t>
        </w:r>
        <w:proofErr w:type="gramEnd"/>
        <w:r>
          <w:rPr>
            <w:rFonts w:hint="eastAsia"/>
            <w:szCs w:val="22"/>
            <w:lang w:val="en-US" w:eastAsia="zh-CN"/>
          </w:rPr>
          <w:t xml:space="preserve">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lastRenderedPageBreak/>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105" w:author="Samsung (Anil Agiwal)" w:date="2021-07-23T16:05:00Z">
              <w:r>
                <w:rPr>
                  <w:lang w:eastAsia="zh-CN"/>
                </w:rPr>
                <w:t xml:space="preserve"> or at</w:t>
              </w:r>
            </w:ins>
            <w:ins w:id="106" w:author="Samsung (Anil Agiwal)" w:date="2021-07-26T10:52:00Z">
              <w:r>
                <w:rPr>
                  <w:lang w:eastAsia="zh-CN"/>
                </w:rPr>
                <w:t xml:space="preserve"> </w:t>
              </w:r>
            </w:ins>
            <w:ins w:id="107"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8" w:author="Samsung (Anil Agiwal)" w:date="2021-07-23T16:06:00Z">
              <w:r>
                <w:rPr>
                  <w:rFonts w:ascii="Times" w:hAnsi="Times"/>
                </w:rPr>
                <w:t xml:space="preserve"> </w:t>
              </w:r>
            </w:ins>
            <w:ins w:id="109"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10" w:author="Samsung (Anil Agiwal)" w:date="2021-07-23T16:06:00Z">
              <w:r>
                <w:rPr>
                  <w:lang w:eastAsia="zh-CN"/>
                </w:rPr>
                <w:t xml:space="preserve"> or at</w:t>
              </w:r>
            </w:ins>
            <w:ins w:id="111" w:author="Samsung (Anil Agiwal)" w:date="2021-07-26T10:52:00Z">
              <w:r>
                <w:rPr>
                  <w:lang w:eastAsia="zh-CN"/>
                </w:rPr>
                <w:t xml:space="preserve"> </w:t>
              </w:r>
            </w:ins>
            <w:ins w:id="112"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13"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14" w:author="Samsung (Anil Agiwal)" w:date="2021-07-23T14:06:00Z">
              <w:r>
                <w:t xml:space="preserve">or </w:t>
              </w:r>
            </w:ins>
            <w:ins w:id="115" w:author="Samsung (Anil Agiwal)" w:date="2021-07-23T16:07:00Z">
              <w:r>
                <w:rPr>
                  <w:lang w:eastAsia="zh-CN"/>
                </w:rPr>
                <w:t>at</w:t>
              </w:r>
            </w:ins>
            <w:ins w:id="116" w:author="Samsung (Anil Agiwal)" w:date="2021-07-26T10:52:00Z">
              <w:r>
                <w:rPr>
                  <w:lang w:eastAsia="zh-CN"/>
                </w:rPr>
                <w:t xml:space="preserve"> </w:t>
              </w:r>
            </w:ins>
            <w:ins w:id="117"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8"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lang w:eastAsia="zh-CN"/>
              </w:rPr>
              <w:t xml:space="preserve"> and </w:t>
            </w:r>
            <w:ins w:id="119"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20" w:author="Samsung (Anil Agiwal)" w:date="2021-07-23T16:07:00Z">
              <w:r>
                <w:rPr>
                  <w:lang w:eastAsia="zh-CN"/>
                </w:rPr>
                <w:t>or at</w:t>
              </w:r>
            </w:ins>
            <w:ins w:id="121" w:author="Samsung (Anil Agiwal)" w:date="2021-07-26T10:52:00Z">
              <w:r>
                <w:rPr>
                  <w:lang w:eastAsia="zh-CN"/>
                </w:rPr>
                <w:t xml:space="preserve"> </w:t>
              </w:r>
            </w:ins>
            <w:ins w:id="122"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6592D492" w14:textId="77777777" w:rsidR="00B448DF" w:rsidRDefault="00564F42">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23" w:author="Samsung (Anil Agiwal)" w:date="2021-07-23T14:08:00Z">
              <w:r>
                <w:rPr>
                  <w:lang w:eastAsia="zh-CN"/>
                </w:rPr>
                <w:t xml:space="preserve"> </w:t>
              </w:r>
            </w:ins>
            <w:ins w:id="124" w:author="Samsung (Anil Agiwal)" w:date="2021-07-23T16:08:00Z">
              <w:r>
                <w:rPr>
                  <w:lang w:eastAsia="zh-CN"/>
                </w:rPr>
                <w:t>or at</w:t>
              </w:r>
            </w:ins>
            <w:ins w:id="125" w:author="Samsung (Anil Agiwal)" w:date="2021-07-26T10:52:00Z">
              <w:r>
                <w:rPr>
                  <w:lang w:eastAsia="zh-CN"/>
                </w:rPr>
                <w:t xml:space="preserve"> </w:t>
              </w:r>
            </w:ins>
            <w:ins w:id="126"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27" w:author="Samsung (Anil Agiwal)" w:date="2021-07-23T14:08:00Z">
              <w:r>
                <w:rPr>
                  <w:u w:val="single"/>
                  <w:lang w:eastAsia="zh-CN"/>
                </w:rPr>
                <w:t xml:space="preserve"> </w:t>
              </w:r>
            </w:ins>
            <w:ins w:id="128" w:author="Samsung (Anil Agiwal)" w:date="2021-07-23T16:08:00Z">
              <w:r>
                <w:rPr>
                  <w:lang w:eastAsia="zh-CN"/>
                </w:rPr>
                <w:t>or at</w:t>
              </w:r>
            </w:ins>
            <w:ins w:id="129" w:author="Samsung (Anil Agiwal)" w:date="2021-07-26T10:53:00Z">
              <w:r>
                <w:rPr>
                  <w:lang w:eastAsia="zh-CN"/>
                </w:rPr>
                <w:t xml:space="preserve"> </w:t>
              </w:r>
            </w:ins>
            <w:ins w:id="130"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 xml:space="preserve">e don’t </w:t>
            </w:r>
            <w:proofErr w:type="gramStart"/>
            <w:r>
              <w:rPr>
                <w:lang w:val="en-US" w:eastAsia="zh-CN"/>
              </w:rPr>
              <w:t>think  the</w:t>
            </w:r>
            <w:proofErr w:type="gramEnd"/>
            <w:r>
              <w:rPr>
                <w:lang w:val="en-US" w:eastAsia="zh-CN"/>
              </w:rPr>
              <w:t xml:space="preserve">  CR is needed, and we agree the 2nd interpretation from Qualcomm</w:t>
            </w: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6729FF">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6729FF">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6729FF">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6729FF">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_(Rel-</w:t>
      </w:r>
      <w:proofErr w:type="gramStart"/>
      <w:r w:rsidR="00564F42">
        <w:rPr>
          <w:rStyle w:val="normaltextrun"/>
        </w:rPr>
        <w:t>16)_</w:t>
      </w:r>
      <w:proofErr w:type="gramEnd"/>
      <w:r w:rsidR="00564F42">
        <w:rPr>
          <w:rStyle w:val="normaltextrun"/>
        </w:rPr>
        <w:t>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lastRenderedPageBreak/>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88.7pt" o:ole="">
                  <v:imagedata r:id="rId18" o:title=""/>
                </v:shape>
                <o:OLEObject Type="Embed" ProgID="Visio.Drawing.15" ShapeID="_x0000_i1025" DrawAspect="Content" ObjectID="_1690807708"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lastRenderedPageBreak/>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w:t>
            </w:r>
            <w:proofErr w:type="gramStart"/>
            <w:r>
              <w:rPr>
                <w:lang w:eastAsia="zh-CN"/>
              </w:rPr>
              <w:t>018][</w:t>
            </w:r>
            <w:proofErr w:type="gramEnd"/>
            <w:r>
              <w:rPr>
                <w:lang w:eastAsia="zh-CN"/>
              </w:rPr>
              <w:t>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6E360E">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6E360E">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6E360E">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6E360E">
            <w:pPr>
              <w:pStyle w:val="TAC"/>
              <w:spacing w:before="20" w:after="20"/>
              <w:ind w:left="57" w:right="57"/>
              <w:jc w:val="left"/>
              <w:rPr>
                <w:lang w:eastAsia="zh-CN"/>
              </w:rPr>
            </w:pPr>
          </w:p>
          <w:p w14:paraId="149F5C60" w14:textId="77777777" w:rsidR="009C1BF6" w:rsidRPr="009C1BF6" w:rsidRDefault="009C1BF6" w:rsidP="006E360E">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31"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lastRenderedPageBreak/>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32"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33" w:author="OPPO" w:date="2021-08-06T09:52:00Z">
              <w:r>
                <w:rPr>
                  <w:iCs/>
                </w:rPr>
                <w:t>,</w:t>
              </w:r>
            </w:ins>
            <w:ins w:id="134"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35" w:author="LG, SunYoung" w:date="2021-08-03T17:22:00Z">
              <w:r>
                <w:t>If</w:t>
              </w:r>
            </w:ins>
            <w:ins w:id="136" w:author="LG, SunYoung" w:date="2021-08-06T10:52:00Z">
              <w:r>
                <w:t xml:space="preserve"> </w:t>
              </w:r>
              <w:r>
                <w:rPr>
                  <w:i/>
                  <w:lang w:eastAsia="ja-JP"/>
                </w:rPr>
                <w:t>ps-TransmitPeriodicL1-RSRP</w:t>
              </w:r>
              <w:r>
                <w:rPr>
                  <w:lang w:eastAsia="ja-JP"/>
                </w:rPr>
                <w:t xml:space="preserve"> </w:t>
              </w:r>
            </w:ins>
            <w:ins w:id="137" w:author="LG, SunYoung" w:date="2021-08-06T10:54:00Z">
              <w:r>
                <w:rPr>
                  <w:lang w:eastAsia="ja-JP"/>
                </w:rPr>
                <w:t>or</w:t>
              </w:r>
            </w:ins>
            <w:ins w:id="138" w:author="LG, SunYoung" w:date="2021-08-06T10:52:00Z">
              <w:r>
                <w:rPr>
                  <w:lang w:eastAsia="ja-JP"/>
                </w:rPr>
                <w:t xml:space="preserve"> </w:t>
              </w:r>
            </w:ins>
            <w:proofErr w:type="spellStart"/>
            <w:ins w:id="139" w:author="LG, SunYoung" w:date="2021-08-06T10:53:00Z">
              <w:r>
                <w:rPr>
                  <w:i/>
                  <w:lang w:eastAsia="ja-JP"/>
                </w:rPr>
                <w:t>ps-TransmitOtherPeriodicCSI</w:t>
              </w:r>
              <w:proofErr w:type="spellEnd"/>
              <w:r>
                <w:rPr>
                  <w:lang w:eastAsia="ja-JP"/>
                </w:rPr>
                <w:t xml:space="preserve"> </w:t>
              </w:r>
            </w:ins>
            <w:ins w:id="140" w:author="LG, SunYoung" w:date="2021-08-03T17:22:00Z">
              <w:r>
                <w:t xml:space="preserve">is </w:t>
              </w:r>
            </w:ins>
            <w:ins w:id="141" w:author="LG, SunYoung" w:date="2021-08-06T10:54:00Z">
              <w:r>
                <w:t xml:space="preserve">not </w:t>
              </w:r>
            </w:ins>
            <w:ins w:id="142" w:author="LG, SunYoung" w:date="2021-08-03T17:22:00Z">
              <w:r>
                <w:t xml:space="preserve">configured </w:t>
              </w:r>
            </w:ins>
            <w:ins w:id="143" w:author="LG, SunYoung" w:date="2021-08-06T10:53:00Z">
              <w:r>
                <w:t xml:space="preserve">with value </w:t>
              </w:r>
              <w:r>
                <w:rPr>
                  <w:i/>
                </w:rPr>
                <w:t xml:space="preserve">true </w:t>
              </w:r>
            </w:ins>
            <w:ins w:id="144" w:author="LG, SunYoung" w:date="2021-08-03T17:22:00Z">
              <w:r>
                <w:t xml:space="preserve">and </w:t>
              </w:r>
            </w:ins>
            <w:del w:id="145" w:author="LG, SunYoung" w:date="2021-08-03T17:22:00Z">
              <w:r>
                <w:delText>If</w:delText>
              </w:r>
            </w:del>
            <w:ins w:id="146"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t>NR-U</w:t>
      </w:r>
    </w:p>
    <w:p w14:paraId="3C21A710" w14:textId="77777777" w:rsidR="00B448DF" w:rsidRDefault="006729FF">
      <w:pPr>
        <w:pStyle w:val="Doc-title"/>
      </w:pPr>
      <w:hyperlink r:id="rId20"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bl>
    <w:p w14:paraId="259B50FB" w14:textId="77777777" w:rsidR="00B448DF" w:rsidRDefault="00B448DF">
      <w:pPr>
        <w:rPr>
          <w:iCs/>
          <w:lang w:val="en-US" w:eastAsia="zh-CN"/>
        </w:rPr>
      </w:pPr>
    </w:p>
    <w:p w14:paraId="527E8347" w14:textId="77777777" w:rsidR="00B448DF" w:rsidRDefault="006729FF">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 xml:space="preserve">t be restarted on the subsequent repetitions. </w:t>
            </w:r>
            <w:proofErr w:type="gramStart"/>
            <w:r>
              <w:rPr>
                <w:lang w:eastAsia="zh-CN"/>
              </w:rPr>
              <w:t>Hence</w:t>
            </w:r>
            <w:proofErr w:type="gramEnd"/>
            <w:r>
              <w:rPr>
                <w:lang w:eastAsia="zh-CN"/>
              </w:rPr>
              <w:t xml:space="preserv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 xml:space="preserve">The CR seemed to be incorrect.  CG timer is started for the case when the HARQ process is pending </w:t>
            </w:r>
            <w:proofErr w:type="gramStart"/>
            <w:r>
              <w:rPr>
                <w:lang w:eastAsia="zh-CN"/>
              </w:rPr>
              <w:t>and  the</w:t>
            </w:r>
            <w:proofErr w:type="gramEnd"/>
            <w:r>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bl>
    <w:p w14:paraId="66FAADC7" w14:textId="77777777" w:rsidR="00B448DF" w:rsidRDefault="00B448DF">
      <w:pPr>
        <w:rPr>
          <w:iCs/>
          <w:lang w:val="en-US" w:eastAsia="zh-CN"/>
        </w:rPr>
      </w:pPr>
    </w:p>
    <w:p w14:paraId="39E99D1C" w14:textId="77777777" w:rsidR="00B448DF" w:rsidRDefault="006729FF">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77777777"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Hyperlink"/>
          </w:rPr>
          <w:t>R2-2107199</w:t>
        </w:r>
      </w:hyperlink>
      <w:r>
        <w:rPr>
          <w:iCs/>
          <w:lang w:val="en-US" w:eastAsia="zh-CN"/>
        </w:rPr>
        <w:t xml:space="preserve">) the HPID related MAC </w:t>
      </w:r>
      <w:proofErr w:type="spellStart"/>
      <w:r>
        <w:rPr>
          <w:iCs/>
          <w:lang w:val="en-US" w:eastAsia="zh-CN"/>
        </w:rPr>
        <w:t>behaviou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 xml:space="preserve">Agree with proposal 1 but no changes </w:t>
            </w:r>
            <w:proofErr w:type="gramStart"/>
            <w:r>
              <w:rPr>
                <w:rFonts w:eastAsia="Malgun Gothic" w:hint="eastAsia"/>
                <w:lang w:eastAsia="ko-KR"/>
              </w:rPr>
              <w:t>is</w:t>
            </w:r>
            <w:proofErr w:type="gramEnd"/>
            <w:r>
              <w:rPr>
                <w:rFonts w:eastAsia="Malgun Gothic" w:hint="eastAsia"/>
                <w:lang w:eastAsia="ko-KR"/>
              </w:rPr>
              <w:t xml:space="preserve">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rFonts w:hint="eastAsia"/>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rFonts w:hint="eastAsia"/>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77777777" w:rsidR="000113F5" w:rsidRPr="00E767E5" w:rsidRDefault="000113F5" w:rsidP="000113F5">
            <w:pPr>
              <w:pStyle w:val="TAC"/>
              <w:spacing w:before="20" w:after="20"/>
              <w:ind w:left="57" w:right="57"/>
              <w:jc w:val="left"/>
              <w:rPr>
                <w:rFonts w:eastAsia="Malgun Gothic"/>
                <w:lang w:eastAsia="ko-KR"/>
              </w:rPr>
            </w:pPr>
            <w:proofErr w:type="gramStart"/>
            <w:r w:rsidRPr="00E767E5">
              <w:rPr>
                <w:rFonts w:eastAsia="Malgun Gothic"/>
                <w:lang w:eastAsia="ko-KR"/>
              </w:rPr>
              <w:t>So</w:t>
            </w:r>
            <w:proofErr w:type="gramEnd"/>
            <w:r w:rsidRPr="00E767E5">
              <w:rPr>
                <w:rFonts w:eastAsia="Malgun Gothic"/>
                <w:lang w:eastAsia="ko-KR"/>
              </w:rPr>
              <w:t xml:space="preserve"> we prefer that   all TOs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bl>
    <w:p w14:paraId="73702019" w14:textId="77777777" w:rsidR="00B448DF" w:rsidRDefault="00B448DF">
      <w:pPr>
        <w:rPr>
          <w:lang w:val="en-US" w:eastAsia="zh-CN"/>
        </w:rPr>
      </w:pPr>
    </w:p>
    <w:p w14:paraId="2F8C632F" w14:textId="77777777" w:rsidR="00B448DF" w:rsidRDefault="006729FF">
      <w:pPr>
        <w:pStyle w:val="Doc-title"/>
      </w:pPr>
      <w:hyperlink r:id="rId29"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lastRenderedPageBreak/>
        <w:t>In the above CR (</w:t>
      </w:r>
      <w:hyperlink r:id="rId30"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bl>
    <w:p w14:paraId="515EB2CE" w14:textId="77777777" w:rsidR="00B448DF" w:rsidRDefault="00B448DF">
      <w:pPr>
        <w:rPr>
          <w:iCs/>
        </w:rPr>
      </w:pPr>
    </w:p>
    <w:p w14:paraId="38FE57F6" w14:textId="77777777" w:rsidR="00B448DF" w:rsidRDefault="006729FF">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ko-KR"/>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47" w:author="Ozcan Ozturk" w:date="2021-07-31T11:51:00Z">
              <w:r>
                <w:rPr>
                  <w:lang w:val="en-US"/>
                </w:rPr>
                <w:t xml:space="preserve"> or </w:t>
              </w:r>
            </w:ins>
            <w:ins w:id="148" w:author="Ozcan Ozturk" w:date="2021-07-31T11:54:00Z">
              <w:r>
                <w:rPr>
                  <w:lang w:val="en-US"/>
                </w:rPr>
                <w:t xml:space="preserve">includes a </w:t>
              </w:r>
            </w:ins>
            <w:ins w:id="149" w:author="Ozcan Ozturk" w:date="2021-07-31T11:52:00Z">
              <w:r>
                <w:t>One-shot HARQ-ACK request</w:t>
              </w:r>
            </w:ins>
            <w:ins w:id="150"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51"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6729FF">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52"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53" w:author="Jang, Jaehyuk" w:date="2021-08-05T14:12:00Z">
              <w:r>
                <w:rPr>
                  <w:rFonts w:eastAsia="Malgun Gothic"/>
                  <w:lang w:eastAsia="ko-KR"/>
                </w:rPr>
                <w:t xml:space="preserve">; </w:t>
              </w:r>
              <w:del w:id="154" w:author="QC" w:date="2021-08-17T12:15:00Z">
                <w:r>
                  <w:rPr>
                    <w:rFonts w:eastAsia="Malgun Gothic"/>
                    <w:lang w:eastAsia="ko-KR"/>
                  </w:rPr>
                  <w:delText>or</w:delText>
                </w:r>
              </w:del>
            </w:ins>
            <w:ins w:id="155"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56"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rFonts w:hint="eastAsia"/>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rFonts w:hint="eastAsia"/>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bl>
    <w:p w14:paraId="43422114" w14:textId="77777777" w:rsidR="00B448DF" w:rsidRDefault="00564F42">
      <w:pPr>
        <w:pStyle w:val="Heading2"/>
        <w:rPr>
          <w:b/>
          <w:bCs/>
          <w:sz w:val="22"/>
          <w:szCs w:val="15"/>
          <w:lang w:val="en-US" w:eastAsia="zh-CN"/>
        </w:rPr>
      </w:pPr>
      <w:r>
        <w:rPr>
          <w:b/>
          <w:bCs/>
          <w:sz w:val="22"/>
          <w:szCs w:val="15"/>
          <w:lang w:val="en-US" w:eastAsia="zh-CN"/>
        </w:rPr>
        <w:t>2-step RACH</w:t>
      </w:r>
    </w:p>
    <w:p w14:paraId="5AFBE2EB" w14:textId="77777777" w:rsidR="00B448DF" w:rsidRDefault="006729FF">
      <w:pPr>
        <w:pStyle w:val="Doc-title"/>
      </w:pPr>
      <w:hyperlink r:id="rId39" w:history="1">
        <w:r w:rsidR="00564F42">
          <w:rPr>
            <w:rStyle w:val="Hyperlink"/>
          </w:rPr>
          <w:t>R2-2108603</w:t>
        </w:r>
      </w:hyperlink>
      <w:r w:rsidR="00564F42">
        <w:tab/>
        <w:t xml:space="preserve">Correction to </w:t>
      </w:r>
      <w:proofErr w:type="spellStart"/>
      <w:r w:rsidR="00564F42">
        <w:t>MsgA</w:t>
      </w:r>
      <w:proofErr w:type="spellEnd"/>
      <w:r w:rsidR="00564F42">
        <w:t xml:space="preserve">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0BA39FF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w:t>
            </w:r>
            <w:proofErr w:type="gramStart"/>
            <w:r>
              <w:rPr>
                <w:lang w:eastAsia="zh-CN"/>
              </w:rPr>
              <w:t>So</w:t>
            </w:r>
            <w:proofErr w:type="gramEnd"/>
            <w:r>
              <w:rPr>
                <w:lang w:eastAsia="zh-CN"/>
              </w:rPr>
              <w:t xml:space="preserve"> the current text is not wrong.</w:t>
            </w:r>
          </w:p>
        </w:tc>
      </w:tr>
      <w:tr w:rsidR="00B448DF" w14:paraId="55DC58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14:paraId="7A182323" w14:textId="77777777" w:rsidR="00444040" w:rsidRPr="00FC0DCB"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tc>
      </w:tr>
      <w:tr w:rsidR="00444040" w14:paraId="7BC8B07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rFonts w:hint="eastAsia"/>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w:t>
            </w:r>
            <w:r>
              <w:rPr>
                <w:rFonts w:eastAsia="Malgun Gothic"/>
                <w:lang w:eastAsia="ko-KR"/>
              </w:rPr>
              <w:t xml:space="preserve">if </w:t>
            </w:r>
            <w:r>
              <w:rPr>
                <w:rFonts w:eastAsia="Malgun Gothic"/>
                <w:lang w:eastAsia="ko-KR"/>
              </w:rPr>
              <w:t xml:space="preserve">any clarification is needed or not. </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lastRenderedPageBreak/>
        <w:t>4</w:t>
      </w:r>
      <w:r>
        <w:tab/>
        <w:t>Conclusion</w:t>
      </w:r>
    </w:p>
    <w:p w14:paraId="25E236EA" w14:textId="77777777" w:rsidR="00B448DF" w:rsidRDefault="00564F42">
      <w:r>
        <w:t>TBD.</w:t>
      </w:r>
    </w:p>
    <w:sectPr w:rsidR="00B448D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1170D3" w14:textId="77777777" w:rsidR="006729FF" w:rsidRDefault="006729FF">
      <w:pPr>
        <w:spacing w:after="0" w:line="240" w:lineRule="auto"/>
      </w:pPr>
      <w:r>
        <w:separator/>
      </w:r>
    </w:p>
  </w:endnote>
  <w:endnote w:type="continuationSeparator" w:id="0">
    <w:p w14:paraId="03557198" w14:textId="77777777" w:rsidR="006729FF" w:rsidRDefault="006729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E438B" w14:textId="77777777" w:rsidR="000113F5" w:rsidRDefault="000113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FB7B1" w14:textId="77777777" w:rsidR="000113F5" w:rsidRDefault="000113F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ACD54" w14:textId="77777777" w:rsidR="000113F5" w:rsidRDefault="000113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DE0D3" w14:textId="77777777" w:rsidR="006729FF" w:rsidRDefault="006729FF">
      <w:pPr>
        <w:spacing w:after="0" w:line="240" w:lineRule="auto"/>
      </w:pPr>
      <w:r>
        <w:separator/>
      </w:r>
    </w:p>
  </w:footnote>
  <w:footnote w:type="continuationSeparator" w:id="0">
    <w:p w14:paraId="296E231D" w14:textId="77777777" w:rsidR="006729FF" w:rsidRDefault="006729F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D9EA0" w14:textId="77777777" w:rsidR="000113F5" w:rsidRDefault="000113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86A38" w14:textId="77777777" w:rsidR="000113F5" w:rsidRDefault="000113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EFC95" w14:textId="77777777" w:rsidR="000113F5" w:rsidRDefault="000113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098"/>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C6D0E"/>
    <w:rsid w:val="002F0D22"/>
    <w:rsid w:val="002F2AC3"/>
    <w:rsid w:val="002F3239"/>
    <w:rsid w:val="0030074F"/>
    <w:rsid w:val="00306A3C"/>
    <w:rsid w:val="00311B17"/>
    <w:rsid w:val="003130D0"/>
    <w:rsid w:val="003172DC"/>
    <w:rsid w:val="003219CA"/>
    <w:rsid w:val="00325AE3"/>
    <w:rsid w:val="00326069"/>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7C90"/>
    <w:rsid w:val="00443B91"/>
    <w:rsid w:val="00444040"/>
    <w:rsid w:val="00465587"/>
    <w:rsid w:val="004672E1"/>
    <w:rsid w:val="00474A46"/>
    <w:rsid w:val="00474D4A"/>
    <w:rsid w:val="0047619E"/>
    <w:rsid w:val="00477455"/>
    <w:rsid w:val="0049054D"/>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2F88"/>
    <w:rsid w:val="00503171"/>
    <w:rsid w:val="0050691E"/>
    <w:rsid w:val="00506C28"/>
    <w:rsid w:val="00520E6D"/>
    <w:rsid w:val="00534DA0"/>
    <w:rsid w:val="00543E6C"/>
    <w:rsid w:val="00550FF2"/>
    <w:rsid w:val="00552D7A"/>
    <w:rsid w:val="00564F42"/>
    <w:rsid w:val="00565087"/>
    <w:rsid w:val="0056573F"/>
    <w:rsid w:val="00571279"/>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29FF"/>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2DD0"/>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23655"/>
    <w:rsid w:val="00924D1B"/>
    <w:rsid w:val="00927CF2"/>
    <w:rsid w:val="00936071"/>
    <w:rsid w:val="009376CD"/>
    <w:rsid w:val="00940212"/>
    <w:rsid w:val="009422B1"/>
    <w:rsid w:val="00942EC2"/>
    <w:rsid w:val="00946D35"/>
    <w:rsid w:val="00953AC9"/>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1BF6"/>
    <w:rsid w:val="009C33D9"/>
    <w:rsid w:val="009C347B"/>
    <w:rsid w:val="009D74A6"/>
    <w:rsid w:val="009E0E87"/>
    <w:rsid w:val="009E276B"/>
    <w:rsid w:val="009E57DB"/>
    <w:rsid w:val="009F3A75"/>
    <w:rsid w:val="00A06A11"/>
    <w:rsid w:val="00A10F02"/>
    <w:rsid w:val="00A204CA"/>
    <w:rsid w:val="00A209D6"/>
    <w:rsid w:val="00A22738"/>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10D8B"/>
    <w:rsid w:val="00B15449"/>
    <w:rsid w:val="00B16C2F"/>
    <w:rsid w:val="00B26EF8"/>
    <w:rsid w:val="00B27303"/>
    <w:rsid w:val="00B3249C"/>
    <w:rsid w:val="00B40554"/>
    <w:rsid w:val="00B43036"/>
    <w:rsid w:val="00B448DF"/>
    <w:rsid w:val="00B47FD1"/>
    <w:rsid w:val="00B516BB"/>
    <w:rsid w:val="00B542F5"/>
    <w:rsid w:val="00B61959"/>
    <w:rsid w:val="00B8403B"/>
    <w:rsid w:val="00B84DB2"/>
    <w:rsid w:val="00B86ABC"/>
    <w:rsid w:val="00BA4790"/>
    <w:rsid w:val="00BB3AD0"/>
    <w:rsid w:val="00BC1A92"/>
    <w:rsid w:val="00BC3555"/>
    <w:rsid w:val="00BD17D1"/>
    <w:rsid w:val="00BD31D8"/>
    <w:rsid w:val="00BE14A1"/>
    <w:rsid w:val="00BF127F"/>
    <w:rsid w:val="00BF26B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82FF0"/>
    <w:rsid w:val="00C83A13"/>
    <w:rsid w:val="00C86CDE"/>
    <w:rsid w:val="00C9068C"/>
    <w:rsid w:val="00C91A26"/>
    <w:rsid w:val="00C92967"/>
    <w:rsid w:val="00CA1383"/>
    <w:rsid w:val="00CA3AFB"/>
    <w:rsid w:val="00CA3D0C"/>
    <w:rsid w:val="00CA654B"/>
    <w:rsid w:val="00CB02FB"/>
    <w:rsid w:val="00CB0C5F"/>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4DF8"/>
    <w:rsid w:val="00DE25D2"/>
    <w:rsid w:val="00DE6761"/>
    <w:rsid w:val="00DF1E68"/>
    <w:rsid w:val="00E021C1"/>
    <w:rsid w:val="00E17197"/>
    <w:rsid w:val="00E26BCD"/>
    <w:rsid w:val="00E31F88"/>
    <w:rsid w:val="00E46C08"/>
    <w:rsid w:val="00E4713B"/>
    <w:rsid w:val="00E471CF"/>
    <w:rsid w:val="00E50ED3"/>
    <w:rsid w:val="00E5132D"/>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66C4"/>
    <w:rsid w:val="00F1671A"/>
    <w:rsid w:val="00F2026E"/>
    <w:rsid w:val="00F2210A"/>
    <w:rsid w:val="00F24992"/>
    <w:rsid w:val="00F34566"/>
    <w:rsid w:val="00F37743"/>
    <w:rsid w:val="00F46E70"/>
    <w:rsid w:val="00F51E14"/>
    <w:rsid w:val="00F534FF"/>
    <w:rsid w:val="00F54A3D"/>
    <w:rsid w:val="00F54C04"/>
    <w:rsid w:val="00F54CB0"/>
    <w:rsid w:val="00F54DDC"/>
    <w:rsid w:val="00F55F5D"/>
    <w:rsid w:val="00F579CD"/>
    <w:rsid w:val="00F653B8"/>
    <w:rsid w:val="00F71B89"/>
    <w:rsid w:val="00F7353C"/>
    <w:rsid w:val="00F75782"/>
    <w:rsid w:val="00F75877"/>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file:///C:\evutukuri\work\5G\RAN2\docs\R2-2108120.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8739</Words>
  <Characters>49813</Characters>
  <Application>Microsoft Office Word</Application>
  <DocSecurity>0</DocSecurity>
  <Lines>415</Lines>
  <Paragraphs>116</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58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ZTE(Eswar)</cp:lastModifiedBy>
  <cp:revision>2</cp:revision>
  <dcterms:created xsi:type="dcterms:W3CDTF">2021-08-18T14:59:00Z</dcterms:created>
  <dcterms:modified xsi:type="dcterms:W3CDTF">2021-08-18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